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0E94" w:rsidRDefault="00110E94">
      <w:r>
        <w:object w:dxaOrig="10298" w:dyaOrig="15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42pt" o:ole="">
            <v:imagedata r:id="rId5" o:title=""/>
          </v:shape>
          <o:OLEObject Type="Embed" ProgID="Visio.Drawing.11" ShapeID="_x0000_i1025" DrawAspect="Content" ObjectID="_1557826804" r:id="rId6"/>
        </w:object>
      </w:r>
    </w:p>
    <w:p w:rsidR="00110E94" w:rsidRDefault="00110E94">
      <w:pPr>
        <w:widowControl/>
        <w:jc w:val="left"/>
      </w:pPr>
      <w:r>
        <w:br w:type="page"/>
      </w:r>
    </w:p>
    <w:bookmarkStart w:id="0" w:name="_GoBack"/>
    <w:p w:rsidR="00110E94" w:rsidRDefault="00110E94">
      <w:r>
        <w:object w:dxaOrig="10298" w:dyaOrig="15797">
          <v:shape id="_x0000_i1026" type="#_x0000_t75" style="width:414.75pt;height:636.75pt" o:ole="">
            <v:imagedata r:id="rId7" o:title=""/>
          </v:shape>
          <o:OLEObject Type="Embed" ProgID="Visio.Drawing.11" ShapeID="_x0000_i1026" DrawAspect="Content" ObjectID="_1557826805" r:id="rId8"/>
        </w:object>
      </w:r>
      <w:bookmarkEnd w:id="0"/>
    </w:p>
    <w:p w:rsidR="00110E94" w:rsidRDefault="00110E94">
      <w:pPr>
        <w:widowControl/>
        <w:jc w:val="left"/>
      </w:pPr>
      <w:r>
        <w:br w:type="page"/>
      </w:r>
    </w:p>
    <w:p w:rsidR="00F73AE7" w:rsidRDefault="00110E94">
      <w:r>
        <w:object w:dxaOrig="8371" w:dyaOrig="15797">
          <v:shape id="_x0000_i1027" type="#_x0000_t75" style="width:369.75pt;height:697.5pt" o:ole="">
            <v:imagedata r:id="rId9" o:title=""/>
          </v:shape>
          <o:OLEObject Type="Embed" ProgID="Visio.Drawing.11" ShapeID="_x0000_i1027" DrawAspect="Content" ObjectID="_1557826806" r:id="rId10"/>
        </w:object>
      </w:r>
    </w:p>
    <w:sectPr w:rsidR="00F73A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E94"/>
    <w:rsid w:val="000010D9"/>
    <w:rsid w:val="000122B6"/>
    <w:rsid w:val="00020C37"/>
    <w:rsid w:val="00054C25"/>
    <w:rsid w:val="00095A88"/>
    <w:rsid w:val="000A7551"/>
    <w:rsid w:val="000E733B"/>
    <w:rsid w:val="000F116A"/>
    <w:rsid w:val="00110E94"/>
    <w:rsid w:val="00112BC8"/>
    <w:rsid w:val="001212DB"/>
    <w:rsid w:val="00161ADF"/>
    <w:rsid w:val="001C0884"/>
    <w:rsid w:val="001C2012"/>
    <w:rsid w:val="002172AB"/>
    <w:rsid w:val="002256A2"/>
    <w:rsid w:val="00225B86"/>
    <w:rsid w:val="00230BB4"/>
    <w:rsid w:val="00235A27"/>
    <w:rsid w:val="00241BD9"/>
    <w:rsid w:val="002452D5"/>
    <w:rsid w:val="0024580C"/>
    <w:rsid w:val="002466A5"/>
    <w:rsid w:val="00251D81"/>
    <w:rsid w:val="002B5302"/>
    <w:rsid w:val="002C2C0F"/>
    <w:rsid w:val="002D1487"/>
    <w:rsid w:val="002F1216"/>
    <w:rsid w:val="0030136C"/>
    <w:rsid w:val="00310E55"/>
    <w:rsid w:val="00320987"/>
    <w:rsid w:val="00322B64"/>
    <w:rsid w:val="00330123"/>
    <w:rsid w:val="00333A07"/>
    <w:rsid w:val="00351927"/>
    <w:rsid w:val="00376C7A"/>
    <w:rsid w:val="00395DDE"/>
    <w:rsid w:val="003A2015"/>
    <w:rsid w:val="003C477B"/>
    <w:rsid w:val="003C7D04"/>
    <w:rsid w:val="003D4474"/>
    <w:rsid w:val="003D7BBA"/>
    <w:rsid w:val="003E4C73"/>
    <w:rsid w:val="00411BA6"/>
    <w:rsid w:val="00425C68"/>
    <w:rsid w:val="00456BE1"/>
    <w:rsid w:val="00485B70"/>
    <w:rsid w:val="004A7B82"/>
    <w:rsid w:val="004B18E2"/>
    <w:rsid w:val="004C532B"/>
    <w:rsid w:val="004D4AF9"/>
    <w:rsid w:val="004E3A3B"/>
    <w:rsid w:val="00504243"/>
    <w:rsid w:val="00506CC5"/>
    <w:rsid w:val="005078FA"/>
    <w:rsid w:val="005262D9"/>
    <w:rsid w:val="005272FF"/>
    <w:rsid w:val="0059491B"/>
    <w:rsid w:val="0059712A"/>
    <w:rsid w:val="005A11C1"/>
    <w:rsid w:val="005B2F7F"/>
    <w:rsid w:val="005C2A82"/>
    <w:rsid w:val="005C6FBB"/>
    <w:rsid w:val="005E5BAF"/>
    <w:rsid w:val="005E67A7"/>
    <w:rsid w:val="0066116A"/>
    <w:rsid w:val="00663EB7"/>
    <w:rsid w:val="00672BEA"/>
    <w:rsid w:val="00693FF3"/>
    <w:rsid w:val="006D092B"/>
    <w:rsid w:val="00703272"/>
    <w:rsid w:val="00775F22"/>
    <w:rsid w:val="00787B76"/>
    <w:rsid w:val="00793EA6"/>
    <w:rsid w:val="00820B67"/>
    <w:rsid w:val="00824E28"/>
    <w:rsid w:val="0083210E"/>
    <w:rsid w:val="00832C5E"/>
    <w:rsid w:val="0083479A"/>
    <w:rsid w:val="00837BE0"/>
    <w:rsid w:val="00884CBC"/>
    <w:rsid w:val="008C4E0B"/>
    <w:rsid w:val="008F248B"/>
    <w:rsid w:val="008F49D7"/>
    <w:rsid w:val="008F6CBF"/>
    <w:rsid w:val="00903A56"/>
    <w:rsid w:val="00974FD1"/>
    <w:rsid w:val="009A0CE8"/>
    <w:rsid w:val="009A2E00"/>
    <w:rsid w:val="009B1D2C"/>
    <w:rsid w:val="009F4C6B"/>
    <w:rsid w:val="009F6749"/>
    <w:rsid w:val="00A06069"/>
    <w:rsid w:val="00A13B44"/>
    <w:rsid w:val="00A13CC7"/>
    <w:rsid w:val="00A26682"/>
    <w:rsid w:val="00A32B06"/>
    <w:rsid w:val="00A6367E"/>
    <w:rsid w:val="00A65A45"/>
    <w:rsid w:val="00A877B0"/>
    <w:rsid w:val="00AC1F67"/>
    <w:rsid w:val="00AE0112"/>
    <w:rsid w:val="00AE15A0"/>
    <w:rsid w:val="00AE6213"/>
    <w:rsid w:val="00AF4210"/>
    <w:rsid w:val="00B12BA3"/>
    <w:rsid w:val="00B16EFA"/>
    <w:rsid w:val="00B22CE7"/>
    <w:rsid w:val="00B37043"/>
    <w:rsid w:val="00B61A0A"/>
    <w:rsid w:val="00B83495"/>
    <w:rsid w:val="00B93ADF"/>
    <w:rsid w:val="00BA79F2"/>
    <w:rsid w:val="00BB23DA"/>
    <w:rsid w:val="00BD46DE"/>
    <w:rsid w:val="00BD498F"/>
    <w:rsid w:val="00BE1811"/>
    <w:rsid w:val="00BF6368"/>
    <w:rsid w:val="00C131AF"/>
    <w:rsid w:val="00C65E3A"/>
    <w:rsid w:val="00C96E51"/>
    <w:rsid w:val="00CA07AA"/>
    <w:rsid w:val="00CB5676"/>
    <w:rsid w:val="00CC15B9"/>
    <w:rsid w:val="00CD4A43"/>
    <w:rsid w:val="00CE7B18"/>
    <w:rsid w:val="00D571CC"/>
    <w:rsid w:val="00D64FED"/>
    <w:rsid w:val="00D72973"/>
    <w:rsid w:val="00D770FE"/>
    <w:rsid w:val="00D94A8F"/>
    <w:rsid w:val="00DB0586"/>
    <w:rsid w:val="00DB4BD1"/>
    <w:rsid w:val="00DC21DA"/>
    <w:rsid w:val="00DC7CA4"/>
    <w:rsid w:val="00DD6199"/>
    <w:rsid w:val="00DE44FF"/>
    <w:rsid w:val="00DF17A4"/>
    <w:rsid w:val="00E05366"/>
    <w:rsid w:val="00E21908"/>
    <w:rsid w:val="00E25BB1"/>
    <w:rsid w:val="00E31146"/>
    <w:rsid w:val="00E53B32"/>
    <w:rsid w:val="00E6358B"/>
    <w:rsid w:val="00E65EDF"/>
    <w:rsid w:val="00E67232"/>
    <w:rsid w:val="00E70563"/>
    <w:rsid w:val="00E73E62"/>
    <w:rsid w:val="00E854C0"/>
    <w:rsid w:val="00EA1082"/>
    <w:rsid w:val="00EB3EAF"/>
    <w:rsid w:val="00EC05EF"/>
    <w:rsid w:val="00EF7AD0"/>
    <w:rsid w:val="00F16557"/>
    <w:rsid w:val="00F31961"/>
    <w:rsid w:val="00F6550E"/>
    <w:rsid w:val="00F73AE7"/>
    <w:rsid w:val="00F8677B"/>
    <w:rsid w:val="00FA020B"/>
    <w:rsid w:val="00FA053E"/>
    <w:rsid w:val="00FA2221"/>
    <w:rsid w:val="00FA445A"/>
    <w:rsid w:val="00FB2FB2"/>
    <w:rsid w:val="00FB65C3"/>
    <w:rsid w:val="00FC0E34"/>
    <w:rsid w:val="00FC7F1C"/>
    <w:rsid w:val="00FD2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4</Words>
  <Characters>80</Characters>
  <Application>Microsoft Office Word</Application>
  <DocSecurity>0</DocSecurity>
  <Lines>1</Lines>
  <Paragraphs>1</Paragraphs>
  <ScaleCrop>false</ScaleCrop>
  <Company>Microsoft</Company>
  <LinksUpToDate>false</LinksUpToDate>
  <CharactersWithSpaces>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何军</dc:creator>
  <cp:lastModifiedBy>何军</cp:lastModifiedBy>
  <cp:revision>1</cp:revision>
  <dcterms:created xsi:type="dcterms:W3CDTF">2017-06-01T04:51:00Z</dcterms:created>
  <dcterms:modified xsi:type="dcterms:W3CDTF">2017-06-01T04:54:00Z</dcterms:modified>
</cp:coreProperties>
</file>